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593012" w:rsidRDefault="00155798">
      <w:r>
        <w:object w:dxaOrig="15656" w:dyaOrig="10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8.05pt;height:425.75pt" o:ole="">
            <v:imagedata r:id="rId5" o:title=""/>
          </v:shape>
          <o:OLEObject Type="Embed" ProgID="Visio.Drawing.11" ShapeID="_x0000_i1025" DrawAspect="Content" ObjectID="_1397750640" r:id="rId6"/>
        </w:object>
      </w:r>
      <w:bookmarkEnd w:id="0"/>
    </w:p>
    <w:sectPr w:rsidR="00593012" w:rsidSect="00155798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5798"/>
    <w:rsid w:val="00155798"/>
    <w:rsid w:val="00593012"/>
    <w:rsid w:val="00E522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v122</dc:creator>
  <cp:lastModifiedBy>wv122</cp:lastModifiedBy>
  <cp:revision>2</cp:revision>
  <cp:lastPrinted>2012-05-05T18:17:00Z</cp:lastPrinted>
  <dcterms:created xsi:type="dcterms:W3CDTF">2012-05-05T18:14:00Z</dcterms:created>
  <dcterms:modified xsi:type="dcterms:W3CDTF">2012-05-05T18:18:00Z</dcterms:modified>
</cp:coreProperties>
</file>